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Default="00F338C4" w:rsidP="006D5664">
      <w:bookmarkStart w:id="0" w:name="_GoBack"/>
      <w:bookmarkEnd w:id="0"/>
    </w:p>
    <w:p w:rsidR="00346115" w:rsidRDefault="00DC2224" w:rsidP="006D5664">
      <w:pPr>
        <w:rPr>
          <w:rFonts w:ascii="Arial" w:hAnsi="Arial"/>
        </w:rPr>
      </w:pPr>
      <w:r>
        <w:rPr>
          <w:rFonts w:ascii="Arial" w:hAnsi="Arial"/>
        </w:rPr>
        <w:t>Bogotá,</w:t>
      </w:r>
      <w:r w:rsidR="00346115">
        <w:rPr>
          <w:rFonts w:ascii="Arial" w:hAnsi="Arial"/>
        </w:rPr>
        <w:t xml:space="preserve"> _____ del mes _______ de ______</w:t>
      </w:r>
    </w:p>
    <w:p w:rsidR="008B4A77" w:rsidRDefault="008B4A77" w:rsidP="006D5664">
      <w:pPr>
        <w:spacing w:after="0"/>
        <w:jc w:val="both"/>
        <w:rPr>
          <w:rFonts w:ascii="Arial" w:hAnsi="Arial"/>
        </w:rPr>
      </w:pPr>
    </w:p>
    <w:p w:rsidR="00EF7FB0" w:rsidRDefault="00EF7FB0" w:rsidP="006D5664">
      <w:p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Señor</w:t>
      </w:r>
    </w:p>
    <w:p w:rsidR="00EF7FB0" w:rsidRDefault="00EF7FB0" w:rsidP="006D5664">
      <w:p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_____________________</w:t>
      </w:r>
    </w:p>
    <w:p w:rsidR="00EF7FB0" w:rsidRDefault="00EF7FB0" w:rsidP="006D5664">
      <w:pPr>
        <w:tabs>
          <w:tab w:val="center" w:pos="4252"/>
        </w:tabs>
        <w:spacing w:after="0"/>
        <w:jc w:val="both"/>
        <w:rPr>
          <w:rFonts w:ascii="Arial" w:hAnsi="Arial"/>
        </w:rPr>
      </w:pPr>
      <w:r>
        <w:rPr>
          <w:rFonts w:ascii="Arial" w:hAnsi="Arial"/>
        </w:rPr>
        <w:t>Dirección ( )</w:t>
      </w:r>
      <w:r w:rsidR="00D33A53">
        <w:rPr>
          <w:rFonts w:ascii="Arial" w:hAnsi="Arial"/>
        </w:rPr>
        <w:tab/>
      </w:r>
    </w:p>
    <w:p w:rsidR="00EF7FB0" w:rsidRDefault="00EF7FB0" w:rsidP="006D5664">
      <w:p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Bogotá</w:t>
      </w:r>
    </w:p>
    <w:p w:rsidR="00EF7FB0" w:rsidRDefault="00EF7FB0" w:rsidP="006D5664">
      <w:pPr>
        <w:spacing w:after="0"/>
        <w:jc w:val="both"/>
        <w:rPr>
          <w:rFonts w:ascii="Arial" w:hAnsi="Arial"/>
        </w:rPr>
      </w:pPr>
    </w:p>
    <w:p w:rsidR="00EF7FB0" w:rsidRDefault="00EF7FB0" w:rsidP="006D5664">
      <w:pPr>
        <w:spacing w:after="0"/>
        <w:jc w:val="both"/>
        <w:rPr>
          <w:rFonts w:ascii="Arial" w:hAnsi="Arial"/>
        </w:rPr>
      </w:pPr>
    </w:p>
    <w:p w:rsidR="00EF7FB0" w:rsidRPr="005362BF" w:rsidRDefault="00EF7FB0" w:rsidP="006D5664">
      <w:pPr>
        <w:spacing w:after="0"/>
        <w:jc w:val="both"/>
        <w:rPr>
          <w:rFonts w:ascii="Arial" w:hAnsi="Arial"/>
        </w:rPr>
      </w:pPr>
      <w:r w:rsidRPr="00EF7FB0">
        <w:rPr>
          <w:rFonts w:ascii="Arial" w:hAnsi="Arial"/>
        </w:rPr>
        <w:t>Radicación No</w:t>
      </w:r>
      <w:r>
        <w:rPr>
          <w:rFonts w:ascii="Arial" w:hAnsi="Arial"/>
          <w:b/>
        </w:rPr>
        <w:t xml:space="preserve">.  </w:t>
      </w:r>
    </w:p>
    <w:p w:rsidR="00346115" w:rsidRDefault="00D33A53" w:rsidP="006D5664">
      <w:pPr>
        <w:pStyle w:val="Sangradetextonormal"/>
        <w:tabs>
          <w:tab w:val="left" w:pos="7957"/>
        </w:tabs>
        <w:spacing w:line="276" w:lineRule="auto"/>
        <w:ind w:left="0"/>
        <w:jc w:val="both"/>
      </w:pPr>
      <w:r>
        <w:t>Disciplinados (Nombre de los implicados)</w:t>
      </w:r>
    </w:p>
    <w:p w:rsidR="00D33A53" w:rsidRDefault="00D33A53" w:rsidP="006D5664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D33A53" w:rsidRDefault="00D33A53" w:rsidP="006D5664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EF7FB0" w:rsidRDefault="00A961DF" w:rsidP="006D5664">
      <w:pPr>
        <w:pStyle w:val="Sangradetextonormal"/>
        <w:tabs>
          <w:tab w:val="left" w:pos="7957"/>
        </w:tabs>
        <w:spacing w:line="276" w:lineRule="auto"/>
        <w:ind w:left="0"/>
        <w:jc w:val="both"/>
      </w:pPr>
      <w:r>
        <w:t>De conformidad</w:t>
      </w:r>
      <w:r w:rsidR="00D33A53">
        <w:t xml:space="preserve"> en </w:t>
      </w:r>
      <w:r w:rsidR="00EF7FB0">
        <w:t xml:space="preserve">lo dispuesto en auto de (colocar fecha de la decisión) </w:t>
      </w:r>
      <w:r>
        <w:t>sírvase remitir por duplicado copias completas de los siguientes documentos: ______________________________________</w:t>
      </w:r>
      <w:r w:rsidR="006D5664">
        <w:t>____________________________________________________________________________________________________</w:t>
      </w:r>
    </w:p>
    <w:p w:rsidR="00A961DF" w:rsidRDefault="00A961DF" w:rsidP="006D5664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A961DF" w:rsidRDefault="00A961DF" w:rsidP="006D5664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A961DF" w:rsidRPr="00A961DF" w:rsidRDefault="00A961DF" w:rsidP="006D5664">
      <w:pPr>
        <w:pStyle w:val="Sangradetextonormal"/>
        <w:tabs>
          <w:tab w:val="left" w:pos="7957"/>
        </w:tabs>
        <w:spacing w:line="276" w:lineRule="auto"/>
        <w:ind w:left="0"/>
        <w:jc w:val="both"/>
      </w:pPr>
      <w:r>
        <w:t>Lo anterior se hace necesario para que obre dentro de las diligencias disciplinarias del Radicado No. _________</w:t>
      </w:r>
    </w:p>
    <w:p w:rsidR="00EF7FB0" w:rsidRDefault="00EF7FB0" w:rsidP="006D5664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346115" w:rsidRDefault="00346115" w:rsidP="006D5664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346115" w:rsidRDefault="00346115" w:rsidP="006D566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EF7FB0" w:rsidRDefault="00EF7FB0" w:rsidP="006D566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EF7FB0" w:rsidRDefault="00EF7FB0" w:rsidP="006D566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EF7FB0" w:rsidRDefault="00EF7FB0" w:rsidP="006D566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6D566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6D5664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6D5664">
      <w:pPr>
        <w:pStyle w:val="Sangradetextonormal"/>
        <w:spacing w:line="276" w:lineRule="auto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6D5664">
      <w:pPr>
        <w:pStyle w:val="Sangradetextonormal"/>
        <w:spacing w:line="276" w:lineRule="auto"/>
        <w:jc w:val="center"/>
      </w:pPr>
      <w:r>
        <w:t>Jefe Oficina Asesora de Asuntos Disciplinarios</w:t>
      </w:r>
    </w:p>
    <w:p w:rsidR="00346115" w:rsidRDefault="00346115" w:rsidP="006D5664">
      <w:pPr>
        <w:pStyle w:val="Sangradetextonormal"/>
        <w:spacing w:line="276" w:lineRule="auto"/>
        <w:jc w:val="center"/>
      </w:pPr>
      <w:r>
        <w:t>Universidad Distrital Francisco José de Caldas</w:t>
      </w:r>
    </w:p>
    <w:p w:rsidR="00346115" w:rsidRPr="00346115" w:rsidRDefault="00346115" w:rsidP="006D5664"/>
    <w:sectPr w:rsidR="00346115" w:rsidRPr="00346115" w:rsidSect="00F338C4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37DC" w:rsidRDefault="00D637DC" w:rsidP="00346115">
      <w:pPr>
        <w:spacing w:after="0" w:line="240" w:lineRule="auto"/>
      </w:pPr>
      <w:r>
        <w:separator/>
      </w:r>
    </w:p>
  </w:endnote>
  <w:endnote w:type="continuationSeparator" w:id="0">
    <w:p w:rsidR="00D637DC" w:rsidRDefault="00D637DC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37DC" w:rsidRDefault="00D637DC" w:rsidP="00346115">
      <w:pPr>
        <w:spacing w:after="0" w:line="240" w:lineRule="auto"/>
      </w:pPr>
      <w:r>
        <w:separator/>
      </w:r>
    </w:p>
  </w:footnote>
  <w:footnote w:type="continuationSeparator" w:id="0">
    <w:p w:rsidR="00D637DC" w:rsidRDefault="00D637DC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6D5664" w:rsidRPr="00346115" w:rsidTr="006D566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6D5664" w:rsidRPr="00346115" w:rsidRDefault="006D5664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3939F1FB" wp14:editId="7F050C30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6D5664" w:rsidRPr="00346115" w:rsidRDefault="006D5664" w:rsidP="008B4A7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 xml:space="preserve">Solicitud Documentos </w:t>
          </w:r>
        </w:p>
      </w:tc>
      <w:tc>
        <w:tcPr>
          <w:tcW w:w="1560" w:type="dxa"/>
        </w:tcPr>
        <w:p w:rsidR="006D5664" w:rsidRDefault="006D5664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17</w:t>
          </w:r>
        </w:p>
      </w:tc>
      <w:tc>
        <w:tcPr>
          <w:tcW w:w="1701" w:type="dxa"/>
          <w:vMerge w:val="restart"/>
          <w:vAlign w:val="center"/>
        </w:tcPr>
        <w:p w:rsidR="006D5664" w:rsidRPr="00346115" w:rsidRDefault="006D5664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8043" r:id="rId3"/>
            </w:object>
          </w:r>
        </w:p>
      </w:tc>
    </w:tr>
    <w:tr w:rsidR="006D5664" w:rsidRPr="00346115" w:rsidTr="006D5664">
      <w:trPr>
        <w:cantSplit/>
        <w:trHeight w:val="445"/>
      </w:trPr>
      <w:tc>
        <w:tcPr>
          <w:tcW w:w="1701" w:type="dxa"/>
          <w:vMerge/>
          <w:vAlign w:val="center"/>
        </w:tcPr>
        <w:p w:rsidR="006D5664" w:rsidRPr="00346115" w:rsidRDefault="006D5664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6D5664" w:rsidRPr="00346115" w:rsidRDefault="006D5664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6D5664" w:rsidRDefault="006D5664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6D5664" w:rsidRPr="00346115" w:rsidRDefault="006D5664" w:rsidP="00346115">
          <w:pPr>
            <w:pStyle w:val="Encabezado"/>
            <w:rPr>
              <w:bCs/>
            </w:rPr>
          </w:pPr>
        </w:p>
      </w:tc>
    </w:tr>
    <w:tr w:rsidR="006D5664" w:rsidRPr="00346115" w:rsidTr="006D5664">
      <w:trPr>
        <w:cantSplit/>
        <w:trHeight w:val="482"/>
      </w:trPr>
      <w:tc>
        <w:tcPr>
          <w:tcW w:w="1701" w:type="dxa"/>
          <w:vMerge/>
          <w:vAlign w:val="center"/>
        </w:tcPr>
        <w:p w:rsidR="006D5664" w:rsidRPr="00346115" w:rsidRDefault="006D5664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6D5664" w:rsidRPr="00346115" w:rsidRDefault="006D5664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6D5664" w:rsidRDefault="004F17D0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Fecha de Aprobación: 08/009/14</w:t>
          </w:r>
        </w:p>
      </w:tc>
      <w:tc>
        <w:tcPr>
          <w:tcW w:w="1701" w:type="dxa"/>
          <w:vMerge/>
          <w:vAlign w:val="center"/>
        </w:tcPr>
        <w:p w:rsidR="006D5664" w:rsidRPr="00346115" w:rsidRDefault="006D5664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119F5"/>
    <w:multiLevelType w:val="multilevel"/>
    <w:tmpl w:val="B4B4CDA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737"/>
        </w:tabs>
        <w:ind w:left="737" w:hanging="453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  <w:lvlOverride w:ilvl="0">
      <w:startOverride w:val="4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176940"/>
    <w:rsid w:val="001E1E5C"/>
    <w:rsid w:val="00223C71"/>
    <w:rsid w:val="00240921"/>
    <w:rsid w:val="003041BF"/>
    <w:rsid w:val="00346115"/>
    <w:rsid w:val="00352395"/>
    <w:rsid w:val="004F17D0"/>
    <w:rsid w:val="005362BF"/>
    <w:rsid w:val="006058F9"/>
    <w:rsid w:val="006D5664"/>
    <w:rsid w:val="007271B5"/>
    <w:rsid w:val="00812C1F"/>
    <w:rsid w:val="00870ADD"/>
    <w:rsid w:val="008968AD"/>
    <w:rsid w:val="008B4A77"/>
    <w:rsid w:val="00A5048C"/>
    <w:rsid w:val="00A961DF"/>
    <w:rsid w:val="00AA1792"/>
    <w:rsid w:val="00CB4CB7"/>
    <w:rsid w:val="00D2793B"/>
    <w:rsid w:val="00D33A53"/>
    <w:rsid w:val="00D637DC"/>
    <w:rsid w:val="00D67307"/>
    <w:rsid w:val="00DC2224"/>
    <w:rsid w:val="00EF7FB0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120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08</Words>
  <Characters>595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7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6</cp:revision>
  <dcterms:created xsi:type="dcterms:W3CDTF">2013-10-23T01:41:00Z</dcterms:created>
  <dcterms:modified xsi:type="dcterms:W3CDTF">2014-11-26T14:08:00Z</dcterms:modified>
</cp:coreProperties>
</file>